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05B3A3" w14:textId="77777777" w:rsidR="002B7419" w:rsidRDefault="002B7419"/>
    <w:p w14:paraId="7005AFE4" w14:textId="48114C57" w:rsidR="002B7419" w:rsidRDefault="002B7419">
      <w:r>
        <w:object w:dxaOrig="10710" w:dyaOrig="8940" w14:anchorId="707CA8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90.15pt" o:ole="">
            <v:imagedata r:id="rId5" o:title=""/>
          </v:shape>
          <o:OLEObject Type="Embed" ProgID="Visio.Drawing.15" ShapeID="_x0000_i1025" DrawAspect="Content" ObjectID="_1698958079" r:id="rId6"/>
        </w:object>
      </w:r>
    </w:p>
    <w:p w14:paraId="312842A8" w14:textId="77777777" w:rsidR="002B7419" w:rsidRDefault="002B7419"/>
    <w:p w14:paraId="27C31007" w14:textId="77777777" w:rsidR="002B7419" w:rsidRDefault="002B7419"/>
    <w:p w14:paraId="282CF754" w14:textId="77777777" w:rsidR="002B7419" w:rsidRDefault="002B7419"/>
    <w:p w14:paraId="4073214D" w14:textId="77777777" w:rsidR="002B7419" w:rsidRDefault="002B7419"/>
    <w:p w14:paraId="4AFD376A" w14:textId="77777777" w:rsidR="002B7419" w:rsidRDefault="002B7419"/>
    <w:p w14:paraId="14C0B8CA" w14:textId="77777777" w:rsidR="002B7419" w:rsidRDefault="002B7419"/>
    <w:p w14:paraId="38A7F83A" w14:textId="77777777" w:rsidR="002B7419" w:rsidRDefault="002B7419"/>
    <w:p w14:paraId="2C0B0436" w14:textId="77777777" w:rsidR="002B7419" w:rsidRDefault="002B7419"/>
    <w:p w14:paraId="3FCF4E8A" w14:textId="77777777" w:rsidR="002B7419" w:rsidRDefault="002B7419"/>
    <w:p w14:paraId="4782799D" w14:textId="77777777" w:rsidR="002B7419" w:rsidRDefault="002B7419"/>
    <w:p w14:paraId="483B5AA3" w14:textId="151246BF" w:rsidR="001E435B" w:rsidRDefault="00CD7A21">
      <w:bookmarkStart w:id="0" w:name="_Hlk88335149"/>
      <w:r>
        <w:lastRenderedPageBreak/>
        <w:t>S</w:t>
      </w:r>
      <w:r w:rsidR="001E435B">
        <w:t>tandard Notation</w:t>
      </w:r>
    </w:p>
    <w:p w14:paraId="4371F0D4" w14:textId="7592392C" w:rsidR="001E435B" w:rsidRDefault="001E435B">
      <w:r>
        <w:t>WARD (</w:t>
      </w:r>
      <w:proofErr w:type="spellStart"/>
      <w:r w:rsidRPr="001E435B">
        <w:rPr>
          <w:u w:val="single"/>
        </w:rPr>
        <w:t>WardID</w:t>
      </w:r>
      <w:proofErr w:type="spellEnd"/>
      <w:r>
        <w:t xml:space="preserve">, </w:t>
      </w:r>
      <w:proofErr w:type="spellStart"/>
      <w:r>
        <w:t>WardName</w:t>
      </w:r>
      <w:proofErr w:type="spellEnd"/>
      <w:r>
        <w:t>, Location, Capacity)</w:t>
      </w:r>
    </w:p>
    <w:p w14:paraId="05C6C987" w14:textId="25E3DA49" w:rsidR="00D23F79" w:rsidRDefault="001E435B">
      <w:r>
        <w:t>PATIENT (</w:t>
      </w:r>
      <w:proofErr w:type="spellStart"/>
      <w:r>
        <w:t>PatientID</w:t>
      </w:r>
      <w:proofErr w:type="spellEnd"/>
      <w:r>
        <w:t xml:space="preserve">, </w:t>
      </w:r>
      <w:proofErr w:type="spellStart"/>
      <w:r>
        <w:t>LastName</w:t>
      </w:r>
      <w:proofErr w:type="spellEnd"/>
      <w:r>
        <w:t xml:space="preserve">, FirstName, </w:t>
      </w:r>
      <w:proofErr w:type="spellStart"/>
      <w:r>
        <w:t>StreetAddress</w:t>
      </w:r>
      <w:proofErr w:type="spellEnd"/>
      <w:r>
        <w:t>,</w:t>
      </w:r>
      <w:r w:rsidR="0006063C">
        <w:t xml:space="preserve"> Suburb,</w:t>
      </w:r>
      <w:r>
        <w:t xml:space="preserve"> City, </w:t>
      </w:r>
      <w:proofErr w:type="spellStart"/>
      <w:r>
        <w:t>Email</w:t>
      </w:r>
      <w:r w:rsidR="008228F2">
        <w:t>Address</w:t>
      </w:r>
      <w:proofErr w:type="spellEnd"/>
      <w:r>
        <w:t xml:space="preserve">, </w:t>
      </w:r>
      <w:proofErr w:type="spellStart"/>
      <w:r>
        <w:t>PhoneNumber</w:t>
      </w:r>
      <w:proofErr w:type="spellEnd"/>
      <w:r>
        <w:t xml:space="preserve">, </w:t>
      </w:r>
      <w:proofErr w:type="spellStart"/>
      <w:r>
        <w:t>InsuranceCode</w:t>
      </w:r>
      <w:proofErr w:type="spellEnd"/>
      <w:r w:rsidR="00D23F79">
        <w:t>)</w:t>
      </w:r>
    </w:p>
    <w:p w14:paraId="1A3E7325" w14:textId="2EBC85A5" w:rsidR="00415173" w:rsidRDefault="00415173">
      <w:r>
        <w:t>MEDICATION (</w:t>
      </w:r>
      <w:proofErr w:type="spellStart"/>
      <w:r w:rsidRPr="00415173">
        <w:rPr>
          <w:u w:val="single"/>
        </w:rPr>
        <w:t>MedicationID</w:t>
      </w:r>
      <w:proofErr w:type="spellEnd"/>
      <w:r>
        <w:t xml:space="preserve">, </w:t>
      </w:r>
      <w:proofErr w:type="spellStart"/>
      <w:r w:rsidR="008228F2">
        <w:t>Medication</w:t>
      </w:r>
      <w:r>
        <w:t>Name</w:t>
      </w:r>
      <w:proofErr w:type="spellEnd"/>
      <w:r>
        <w:t xml:space="preserve">, </w:t>
      </w:r>
      <w:proofErr w:type="spellStart"/>
      <w:r w:rsidR="008228F2">
        <w:t>Medication</w:t>
      </w:r>
      <w:r>
        <w:t>Cost</w:t>
      </w:r>
      <w:proofErr w:type="spellEnd"/>
      <w:r>
        <w:t>)</w:t>
      </w:r>
    </w:p>
    <w:p w14:paraId="252CFFF7" w14:textId="0F790863" w:rsidR="00724907" w:rsidRDefault="00724907">
      <w:r>
        <w:t>PRESCRIPTION (</w:t>
      </w:r>
      <w:proofErr w:type="spellStart"/>
      <w:r w:rsidRPr="00724907">
        <w:rPr>
          <w:u w:val="single"/>
        </w:rPr>
        <w:t>AdmissionID</w:t>
      </w:r>
      <w:proofErr w:type="spellEnd"/>
      <w:r>
        <w:rPr>
          <w:u w:val="single"/>
        </w:rPr>
        <w:t>*</w:t>
      </w:r>
      <w:r>
        <w:t xml:space="preserve">, </w:t>
      </w:r>
      <w:proofErr w:type="spellStart"/>
      <w:r w:rsidRPr="00724907">
        <w:rPr>
          <w:u w:val="single"/>
        </w:rPr>
        <w:t>MedicationID</w:t>
      </w:r>
      <w:proofErr w:type="spellEnd"/>
      <w:r>
        <w:rPr>
          <w:u w:val="single"/>
        </w:rPr>
        <w:t>*</w:t>
      </w:r>
      <w:r>
        <w:t xml:space="preserve">, </w:t>
      </w:r>
      <w:proofErr w:type="spellStart"/>
      <w:r>
        <w:t>PrescriptionDate</w:t>
      </w:r>
      <w:proofErr w:type="spellEnd"/>
      <w:r>
        <w:t xml:space="preserve">, </w:t>
      </w:r>
      <w:proofErr w:type="spellStart"/>
      <w:r w:rsidR="008228F2">
        <w:t>Prescription</w:t>
      </w:r>
      <w:r>
        <w:t>Amount</w:t>
      </w:r>
      <w:proofErr w:type="spellEnd"/>
      <w:r>
        <w:t>)</w:t>
      </w:r>
    </w:p>
    <w:p w14:paraId="698DA44E" w14:textId="506D0E9F" w:rsidR="003F0EF2" w:rsidRDefault="003F0EF2">
      <w:r>
        <w:t>ADMISSION (</w:t>
      </w:r>
      <w:proofErr w:type="spellStart"/>
      <w:r w:rsidRPr="003F0EF2">
        <w:rPr>
          <w:u w:val="single"/>
        </w:rPr>
        <w:t>AdmissionID</w:t>
      </w:r>
      <w:proofErr w:type="spellEnd"/>
      <w:r>
        <w:t xml:space="preserve">, </w:t>
      </w:r>
      <w:proofErr w:type="spellStart"/>
      <w:r w:rsidR="008228F2">
        <w:t>Admission</w:t>
      </w:r>
      <w:r>
        <w:t>Description</w:t>
      </w:r>
      <w:proofErr w:type="spellEnd"/>
      <w:r>
        <w:t xml:space="preserve">, </w:t>
      </w:r>
      <w:proofErr w:type="spellStart"/>
      <w:r w:rsidR="008228F2">
        <w:t>Admission</w:t>
      </w:r>
      <w:r>
        <w:t>Status</w:t>
      </w:r>
      <w:proofErr w:type="spellEnd"/>
      <w:r>
        <w:t xml:space="preserve">, </w:t>
      </w:r>
      <w:proofErr w:type="spellStart"/>
      <w:r w:rsidR="00DA4E93">
        <w:t>Admission</w:t>
      </w:r>
      <w:r>
        <w:t>Date</w:t>
      </w:r>
      <w:proofErr w:type="spellEnd"/>
      <w:r>
        <w:t xml:space="preserve">, </w:t>
      </w:r>
      <w:proofErr w:type="spellStart"/>
      <w:r>
        <w:t>PatientID</w:t>
      </w:r>
      <w:proofErr w:type="spellEnd"/>
      <w:r>
        <w:t xml:space="preserve">*, </w:t>
      </w:r>
      <w:proofErr w:type="spellStart"/>
      <w:r>
        <w:t>WardID</w:t>
      </w:r>
      <w:proofErr w:type="spellEnd"/>
      <w:r>
        <w:t>*)</w:t>
      </w:r>
    </w:p>
    <w:p w14:paraId="302D4E31" w14:textId="2C352B88" w:rsidR="003F0EF2" w:rsidRDefault="003F0EF2">
      <w:r>
        <w:t>PAYMENT (</w:t>
      </w:r>
      <w:proofErr w:type="spellStart"/>
      <w:r w:rsidRPr="003F0EF2">
        <w:rPr>
          <w:u w:val="single"/>
        </w:rPr>
        <w:t>PaymentCode</w:t>
      </w:r>
      <w:proofErr w:type="spellEnd"/>
      <w:r>
        <w:t xml:space="preserve">, Amount, </w:t>
      </w:r>
      <w:proofErr w:type="spellStart"/>
      <w:r>
        <w:t>PaymentDate</w:t>
      </w:r>
      <w:proofErr w:type="spellEnd"/>
      <w:r>
        <w:t xml:space="preserve">, </w:t>
      </w:r>
      <w:proofErr w:type="spellStart"/>
      <w:r>
        <w:t>AdmissionID</w:t>
      </w:r>
      <w:proofErr w:type="spellEnd"/>
      <w:r>
        <w:t>*)</w:t>
      </w:r>
    </w:p>
    <w:p w14:paraId="55AE5073" w14:textId="6314225D" w:rsidR="003F0EF2" w:rsidRDefault="003F0EF2">
      <w:r>
        <w:t>ALLOCATION (</w:t>
      </w:r>
      <w:proofErr w:type="spellStart"/>
      <w:r w:rsidRPr="003F0EF2">
        <w:rPr>
          <w:u w:val="single"/>
        </w:rPr>
        <w:t>DoctorID</w:t>
      </w:r>
      <w:proofErr w:type="spellEnd"/>
      <w:r>
        <w:rPr>
          <w:u w:val="single"/>
        </w:rPr>
        <w:t>*</w:t>
      </w:r>
      <w:r>
        <w:t xml:space="preserve">, </w:t>
      </w:r>
      <w:proofErr w:type="spellStart"/>
      <w:r w:rsidRPr="003F0EF2">
        <w:rPr>
          <w:u w:val="single"/>
        </w:rPr>
        <w:t>AdmissionID</w:t>
      </w:r>
      <w:proofErr w:type="spellEnd"/>
      <w:r>
        <w:rPr>
          <w:u w:val="single"/>
        </w:rPr>
        <w:t>*</w:t>
      </w:r>
      <w:r w:rsidR="005043ED">
        <w:rPr>
          <w:u w:val="single"/>
        </w:rPr>
        <w:t xml:space="preserve">, </w:t>
      </w:r>
      <w:r w:rsidR="00785EA3">
        <w:t>F</w:t>
      </w:r>
      <w:r w:rsidR="005043ED">
        <w:t>ee, Role</w:t>
      </w:r>
      <w:r>
        <w:t>)</w:t>
      </w:r>
    </w:p>
    <w:p w14:paraId="175282D8" w14:textId="1C2B2D34" w:rsidR="003F0EF2" w:rsidRDefault="003F0EF2">
      <w:r>
        <w:t>DOCTOR (</w:t>
      </w:r>
      <w:proofErr w:type="spellStart"/>
      <w:r w:rsidRPr="003F0EF2">
        <w:rPr>
          <w:u w:val="single"/>
        </w:rPr>
        <w:t>DoctorID</w:t>
      </w:r>
      <w:proofErr w:type="spellEnd"/>
      <w:r>
        <w:t xml:space="preserve">, </w:t>
      </w:r>
      <w:proofErr w:type="spellStart"/>
      <w:r>
        <w:t>LastName</w:t>
      </w:r>
      <w:proofErr w:type="spellEnd"/>
      <w:r>
        <w:t xml:space="preserve">, FirstName, </w:t>
      </w:r>
      <w:proofErr w:type="spellStart"/>
      <w:r>
        <w:t>StreetAddress</w:t>
      </w:r>
      <w:proofErr w:type="spellEnd"/>
      <w:r>
        <w:t>, Suburb,</w:t>
      </w:r>
      <w:r w:rsidR="008228F2">
        <w:t xml:space="preserve"> City,</w:t>
      </w:r>
      <w:r>
        <w:t xml:space="preserve"> </w:t>
      </w:r>
      <w:proofErr w:type="spellStart"/>
      <w:r>
        <w:t>PhoneNumber</w:t>
      </w:r>
      <w:proofErr w:type="spellEnd"/>
      <w:r>
        <w:t xml:space="preserve">, </w:t>
      </w:r>
      <w:proofErr w:type="spellStart"/>
      <w:r>
        <w:t>MedicalSpecialty</w:t>
      </w:r>
      <w:proofErr w:type="spellEnd"/>
      <w:r>
        <w:t>, Salary)</w:t>
      </w:r>
    </w:p>
    <w:p w14:paraId="6DB84192" w14:textId="1AF0A873" w:rsidR="002C4AC7" w:rsidRDefault="002C4AC7">
      <w:r>
        <w:t>RESEARCH PROJECT (</w:t>
      </w:r>
      <w:proofErr w:type="spellStart"/>
      <w:r w:rsidRPr="002C4AC7">
        <w:rPr>
          <w:u w:val="single"/>
        </w:rPr>
        <w:t>DoctorID</w:t>
      </w:r>
      <w:proofErr w:type="spellEnd"/>
      <w:r>
        <w:rPr>
          <w:u w:val="single"/>
        </w:rPr>
        <w:t>*</w:t>
      </w:r>
      <w:r>
        <w:t xml:space="preserve">, </w:t>
      </w:r>
      <w:proofErr w:type="spellStart"/>
      <w:r w:rsidRPr="002C4AC7">
        <w:rPr>
          <w:u w:val="single"/>
        </w:rPr>
        <w:t>ResearchTopicID</w:t>
      </w:r>
      <w:proofErr w:type="spellEnd"/>
      <w:r>
        <w:rPr>
          <w:u w:val="single"/>
        </w:rPr>
        <w:t>*</w:t>
      </w:r>
      <w:r>
        <w:t xml:space="preserve">, Outcome, Budget, </w:t>
      </w:r>
      <w:proofErr w:type="spellStart"/>
      <w:r>
        <w:t>EndDate</w:t>
      </w:r>
      <w:proofErr w:type="spellEnd"/>
      <w:r>
        <w:t>)</w:t>
      </w:r>
    </w:p>
    <w:p w14:paraId="1D7B0844" w14:textId="43F39AE0" w:rsidR="00BF0CA7" w:rsidRDefault="00BF0CA7">
      <w:r>
        <w:t xml:space="preserve">RESEARCH TOPIC </w:t>
      </w:r>
      <w:proofErr w:type="gramStart"/>
      <w:r>
        <w:t xml:space="preserve">( </w:t>
      </w:r>
      <w:proofErr w:type="spellStart"/>
      <w:r w:rsidRPr="00BF0CA7">
        <w:rPr>
          <w:u w:val="single"/>
        </w:rPr>
        <w:t>ResearchTopicID</w:t>
      </w:r>
      <w:proofErr w:type="spellEnd"/>
      <w:proofErr w:type="gramEnd"/>
      <w:r>
        <w:t xml:space="preserve">, </w:t>
      </w:r>
      <w:proofErr w:type="spellStart"/>
      <w:r w:rsidR="008228F2">
        <w:t>ResearchTopic</w:t>
      </w:r>
      <w:r w:rsidR="00785EA3">
        <w:t>D</w:t>
      </w:r>
      <w:r>
        <w:t>escription</w:t>
      </w:r>
      <w:proofErr w:type="spellEnd"/>
      <w:r>
        <w:t>, Level)</w:t>
      </w:r>
    </w:p>
    <w:bookmarkEnd w:id="0"/>
    <w:p w14:paraId="043ADCF6" w14:textId="77777777" w:rsidR="001E435B" w:rsidRDefault="001E435B"/>
    <w:p w14:paraId="2112D76D" w14:textId="16FAAC8D" w:rsidR="00311EA9" w:rsidRDefault="00BA6E32" w:rsidP="008008AC">
      <w:r>
        <w:tab/>
      </w:r>
    </w:p>
    <w:sectPr w:rsidR="00311E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3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125C"/>
    <w:rsid w:val="00026658"/>
    <w:rsid w:val="000443B7"/>
    <w:rsid w:val="0006063C"/>
    <w:rsid w:val="000E1F3A"/>
    <w:rsid w:val="00102BD7"/>
    <w:rsid w:val="00103BB3"/>
    <w:rsid w:val="00112C7A"/>
    <w:rsid w:val="00137C68"/>
    <w:rsid w:val="00144367"/>
    <w:rsid w:val="001609B5"/>
    <w:rsid w:val="0018634D"/>
    <w:rsid w:val="001967EB"/>
    <w:rsid w:val="001B78F4"/>
    <w:rsid w:val="001E435B"/>
    <w:rsid w:val="001E4DBA"/>
    <w:rsid w:val="002417D5"/>
    <w:rsid w:val="00251190"/>
    <w:rsid w:val="0025455E"/>
    <w:rsid w:val="002B6FC5"/>
    <w:rsid w:val="002B7419"/>
    <w:rsid w:val="002C4AC7"/>
    <w:rsid w:val="002F5543"/>
    <w:rsid w:val="00311EA9"/>
    <w:rsid w:val="003302E2"/>
    <w:rsid w:val="003B4239"/>
    <w:rsid w:val="003F0EF2"/>
    <w:rsid w:val="004019E7"/>
    <w:rsid w:val="00415173"/>
    <w:rsid w:val="00424DEE"/>
    <w:rsid w:val="00440A5C"/>
    <w:rsid w:val="0046125C"/>
    <w:rsid w:val="004C712E"/>
    <w:rsid w:val="004D6B58"/>
    <w:rsid w:val="004F2190"/>
    <w:rsid w:val="004F7B8E"/>
    <w:rsid w:val="00502D1B"/>
    <w:rsid w:val="005043ED"/>
    <w:rsid w:val="00542596"/>
    <w:rsid w:val="005A09A0"/>
    <w:rsid w:val="005A67EC"/>
    <w:rsid w:val="006643EC"/>
    <w:rsid w:val="00665352"/>
    <w:rsid w:val="00667324"/>
    <w:rsid w:val="006723DA"/>
    <w:rsid w:val="006A6463"/>
    <w:rsid w:val="006B49D1"/>
    <w:rsid w:val="006D6B79"/>
    <w:rsid w:val="00702CDC"/>
    <w:rsid w:val="00724907"/>
    <w:rsid w:val="007505BA"/>
    <w:rsid w:val="00785EA3"/>
    <w:rsid w:val="007B4E85"/>
    <w:rsid w:val="007B7381"/>
    <w:rsid w:val="007C69CF"/>
    <w:rsid w:val="008008AC"/>
    <w:rsid w:val="008228F2"/>
    <w:rsid w:val="00883E8E"/>
    <w:rsid w:val="008978B7"/>
    <w:rsid w:val="008E0391"/>
    <w:rsid w:val="0091054F"/>
    <w:rsid w:val="009A21DE"/>
    <w:rsid w:val="009A5EAE"/>
    <w:rsid w:val="009C3ED7"/>
    <w:rsid w:val="009D6434"/>
    <w:rsid w:val="00A35C11"/>
    <w:rsid w:val="00A4346D"/>
    <w:rsid w:val="00A67A86"/>
    <w:rsid w:val="00AE2664"/>
    <w:rsid w:val="00AE599A"/>
    <w:rsid w:val="00B27F46"/>
    <w:rsid w:val="00B5486E"/>
    <w:rsid w:val="00B90B7C"/>
    <w:rsid w:val="00BA6964"/>
    <w:rsid w:val="00BA6E32"/>
    <w:rsid w:val="00BD66CE"/>
    <w:rsid w:val="00BF0CA7"/>
    <w:rsid w:val="00C44415"/>
    <w:rsid w:val="00C71F93"/>
    <w:rsid w:val="00CC72A6"/>
    <w:rsid w:val="00CD7A21"/>
    <w:rsid w:val="00D23F79"/>
    <w:rsid w:val="00D40634"/>
    <w:rsid w:val="00D520D4"/>
    <w:rsid w:val="00D606C2"/>
    <w:rsid w:val="00DA4E93"/>
    <w:rsid w:val="00DA7678"/>
    <w:rsid w:val="00DE3639"/>
    <w:rsid w:val="00E02D1A"/>
    <w:rsid w:val="00E6371D"/>
    <w:rsid w:val="00ED2912"/>
    <w:rsid w:val="00F02CFE"/>
    <w:rsid w:val="00F143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BFAA04"/>
  <w15:chartTrackingRefBased/>
  <w15:docId w15:val="{77261B1F-5BE7-4D6F-A94B-2286BB5D84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B6F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E4C830-49FF-496D-A204-278C9BBD29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5</TotalTime>
  <Pages>2</Pages>
  <Words>120</Words>
  <Characters>68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ti Fairuz Basalamah</dc:creator>
  <cp:keywords/>
  <dc:description/>
  <cp:lastModifiedBy>Siti Fairuz Basalamah</cp:lastModifiedBy>
  <cp:revision>27</cp:revision>
  <dcterms:created xsi:type="dcterms:W3CDTF">2021-10-15T00:16:00Z</dcterms:created>
  <dcterms:modified xsi:type="dcterms:W3CDTF">2021-11-20T11:00:00Z</dcterms:modified>
</cp:coreProperties>
</file>